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57086F" w:rsidTr="00B421EC">
        <w:trPr>
          <w:jc w:val="center"/>
        </w:trPr>
        <w:tc>
          <w:tcPr>
            <w:tcW w:w="1976" w:type="dxa"/>
          </w:tcPr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</w:tc>
        <w:tc>
          <w:tcPr>
            <w:tcW w:w="6670" w:type="dxa"/>
          </w:tcPr>
          <w:p w:rsidR="00DE5E48" w:rsidRDefault="0057086F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 w:rsidR="003209C9" w:rsidRPr="0057086F">
              <w:rPr>
                <w:rFonts w:ascii="Times New Roman" w:hAnsi="Times New Roman" w:cs="Times New Roman"/>
                <w:sz w:val="24"/>
                <w:szCs w:val="24"/>
              </w:rPr>
              <w:t>Satın Alma</w:t>
            </w:r>
            <w:r w:rsidR="004F2880"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  <w:p w:rsidR="000623C5" w:rsidRPr="0057086F" w:rsidRDefault="000623C5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57086F" w:rsidTr="00B421EC">
        <w:trPr>
          <w:jc w:val="center"/>
        </w:trPr>
        <w:tc>
          <w:tcPr>
            <w:tcW w:w="1976" w:type="dxa"/>
          </w:tcPr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57086F" w:rsidRDefault="004F2880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 Müdürü, Genel Sekreter</w:t>
            </w:r>
          </w:p>
        </w:tc>
      </w:tr>
      <w:tr w:rsidR="00DE5E48" w:rsidRPr="0057086F" w:rsidTr="00B421EC">
        <w:trPr>
          <w:trHeight w:val="482"/>
          <w:jc w:val="center"/>
        </w:trPr>
        <w:tc>
          <w:tcPr>
            <w:tcW w:w="1976" w:type="dxa"/>
          </w:tcPr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</w:tcPr>
          <w:p w:rsidR="003209C9" w:rsidRPr="0057086F" w:rsidRDefault="003209C9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57086F" w:rsidTr="00B421EC">
        <w:trPr>
          <w:jc w:val="center"/>
        </w:trPr>
        <w:tc>
          <w:tcPr>
            <w:tcW w:w="1976" w:type="dxa"/>
          </w:tcPr>
          <w:p w:rsidR="00DE5E48" w:rsidRPr="000623C5" w:rsidRDefault="00DE5E4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6670" w:type="dxa"/>
          </w:tcPr>
          <w:p w:rsidR="00DE5E48" w:rsidRPr="0057086F" w:rsidRDefault="004F2880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 Müdürü tarafından belirtilen personel.</w:t>
            </w:r>
          </w:p>
        </w:tc>
      </w:tr>
      <w:tr w:rsidR="00DE5E48" w:rsidRPr="0057086F" w:rsidTr="00B421EC">
        <w:trPr>
          <w:jc w:val="center"/>
        </w:trPr>
        <w:tc>
          <w:tcPr>
            <w:tcW w:w="1976" w:type="dxa"/>
          </w:tcPr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57086F" w:rsidRDefault="00B421EC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57086F" w:rsidRDefault="0057086F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Üniversite bünyesindeki birimlerin malzeme, </w:t>
            </w:r>
            <w:proofErr w:type="gramStart"/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ekipman</w:t>
            </w:r>
            <w:proofErr w:type="gramEnd"/>
            <w:r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 ve hizmet ihtiyaçlarının zamanında, uygun maliyetle ve kalite standartlarına uygun şekilde karşılanması amacıyla, satın alma süreçlerini yürütür.</w:t>
            </w:r>
          </w:p>
        </w:tc>
      </w:tr>
      <w:tr w:rsidR="00A74CFC" w:rsidRPr="0057086F" w:rsidTr="00B421EC">
        <w:trPr>
          <w:jc w:val="center"/>
        </w:trPr>
        <w:tc>
          <w:tcPr>
            <w:tcW w:w="1976" w:type="dxa"/>
          </w:tcPr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 taleplerinin mevzuat, bütçe ve ihtiyaç uygunluğunu kontrol etmek ve onaya hazırlama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Mal ve hizmet alımları için piyasa araştırması yapmak, teklif toplamak ve fiyat/performans analizleri gerçekleştirme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Tedarikçi görüşmeleri yapmak, alternatif ürün ve hizmet sağlayıcıları belirleme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 teklif, onay ve sipariş süreçlerini takip etmek ve sonuçlandırma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ınan ürün/hizmetlerin teslim süreçlerini izlemek, kalite ve zamanında teslimatı sağlama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özleşme süreçlerine teknik destek sağlamak, gerekli durumlarda sözleşme hazırlama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Tedarikçi performanslarını değerlendirmek ve ilişkileri yönetme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Üniversite içindeki akademik/idari birimlerle koordineli çalışarak ihtiyaç planlamasına katkıda bulunma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 süreçlerine ait dokümantasyonun eksiksiz tutulmasını ve arşivlenmesini sağlama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İlgili raporları hazırlamak; maliyet analizleri, alım döngüsü süreleri ve performans verilerini sunma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Üniversite iç </w:t>
            </w:r>
            <w:proofErr w:type="gramStart"/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prosedürlerine</w:t>
            </w:r>
            <w:proofErr w:type="gramEnd"/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, kalite standartlarına ve varsa ilgili mevzuata (örneğin kamu ihaleleri, KDV muafiyeti vs.) uygun işlem yapmak,</w:t>
            </w:r>
          </w:p>
          <w:p w:rsidR="0057086F" w:rsidRPr="0057086F" w:rsidRDefault="0057086F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Gerekli durumlarda denetimlerde ve kalite yönetim süreçlerinde birimi temsil etmek,</w:t>
            </w:r>
          </w:p>
          <w:p w:rsidR="004F2880" w:rsidRPr="0057086F" w:rsidRDefault="00C67582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57086F" w:rsidTr="00B421EC">
        <w:trPr>
          <w:trHeight w:val="1138"/>
          <w:jc w:val="center"/>
        </w:trPr>
        <w:tc>
          <w:tcPr>
            <w:tcW w:w="1976" w:type="dxa"/>
          </w:tcPr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67582" w:rsidRPr="0057086F" w:rsidRDefault="003209C9" w:rsidP="0057086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İşletme, İktisat, Maliye, Endüstri Mühendisliği, Uluslararası Ticaret, Lojistik veya ilgili lisans bölümlerinden mezun,</w:t>
            </w:r>
          </w:p>
          <w:p w:rsidR="00B327C4" w:rsidRPr="0057086F" w:rsidRDefault="003209C9" w:rsidP="0057086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</w:t>
            </w:r>
            <w:r w:rsidR="004F2880"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086F" w:rsidRPr="0057086F">
              <w:rPr>
                <w:rFonts w:ascii="Times New Roman" w:hAnsi="Times New Roman" w:cs="Times New Roman"/>
                <w:sz w:val="24"/>
                <w:szCs w:val="24"/>
              </w:rPr>
              <w:t>alanında</w:t>
            </w: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 en az </w:t>
            </w:r>
            <w:r w:rsidR="0057086F" w:rsidRPr="0057086F">
              <w:rPr>
                <w:rFonts w:ascii="Times New Roman" w:hAnsi="Times New Roman" w:cs="Times New Roman"/>
                <w:bCs/>
                <w:sz w:val="24"/>
                <w:szCs w:val="24"/>
              </w:rPr>
              <w:t>5</w:t>
            </w:r>
            <w:r w:rsidRPr="0057086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yıl deneyim</w:t>
            </w: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</w:p>
          <w:p w:rsidR="00B327C4" w:rsidRPr="0057086F" w:rsidRDefault="0057086F" w:rsidP="0057086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Üniversite, hastane, büyük ölçekli şirket ya da kamu/vakıf kurumu tecrübesi tercih sebebidir.</w:t>
            </w:r>
          </w:p>
        </w:tc>
      </w:tr>
      <w:tr w:rsidR="00A74CFC" w:rsidRPr="0057086F" w:rsidTr="00B421EC">
        <w:trPr>
          <w:trHeight w:val="2257"/>
          <w:jc w:val="center"/>
        </w:trPr>
        <w:tc>
          <w:tcPr>
            <w:tcW w:w="1976" w:type="dxa"/>
          </w:tcPr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57086F" w:rsidRPr="0057086F" w:rsidRDefault="0057086F" w:rsidP="0057086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uygulamaları ve satın alma programları (</w:t>
            </w:r>
            <w:proofErr w:type="spellStart"/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etsis</w:t>
            </w:r>
            <w:proofErr w:type="spellEnd"/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SAP, </w:t>
            </w:r>
            <w:proofErr w:type="spellStart"/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acle</w:t>
            </w:r>
            <w:proofErr w:type="spellEnd"/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Logo vb.) konusunda deneyimli,</w:t>
            </w:r>
          </w:p>
          <w:p w:rsidR="0057086F" w:rsidRPr="0057086F" w:rsidRDefault="0057086F" w:rsidP="0057086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yi derecede sözlü ve yazılı iletişim becerisine sahip, raporlama yapabilen,</w:t>
            </w:r>
          </w:p>
          <w:p w:rsidR="0057086F" w:rsidRPr="0057086F" w:rsidRDefault="0057086F" w:rsidP="0057086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iyasa araştırması, sözleşme okuryazarlığı ve fiyat analizi konusunda deneyimli,</w:t>
            </w:r>
          </w:p>
          <w:p w:rsidR="0057086F" w:rsidRPr="0057086F" w:rsidRDefault="0057086F" w:rsidP="0057086F">
            <w:pPr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57086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mel düzeyde muhasebe ve stok yönetimi bilgisi.</w:t>
            </w:r>
          </w:p>
          <w:p w:rsidR="0057086F" w:rsidRPr="0057086F" w:rsidRDefault="0057086F" w:rsidP="0057086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lanlama ve organizasyon becerileri gelişmiş, çözüm odaklı çalışan,</w:t>
            </w:r>
          </w:p>
          <w:p w:rsidR="00224CB3" w:rsidRPr="0057086F" w:rsidRDefault="0057086F" w:rsidP="0057086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, etik kurallara önem veren.</w:t>
            </w:r>
          </w:p>
        </w:tc>
      </w:tr>
      <w:tr w:rsidR="00BC3318" w:rsidRPr="0057086F" w:rsidTr="00BC3318">
        <w:trPr>
          <w:trHeight w:val="283"/>
          <w:jc w:val="center"/>
        </w:trPr>
        <w:tc>
          <w:tcPr>
            <w:tcW w:w="1976" w:type="dxa"/>
          </w:tcPr>
          <w:p w:rsidR="003209C9" w:rsidRPr="0057086F" w:rsidRDefault="00BC331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57086F" w:rsidRDefault="00C67582" w:rsidP="0057086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</w:t>
            </w:r>
            <w:r w:rsidR="0057086F"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</w:p>
        </w:tc>
      </w:tr>
      <w:tr w:rsidR="00A74CFC" w:rsidRPr="0057086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57086F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57086F" w:rsidTr="00B421EC">
        <w:trPr>
          <w:jc w:val="center"/>
        </w:trPr>
        <w:tc>
          <w:tcPr>
            <w:tcW w:w="8646" w:type="dxa"/>
            <w:gridSpan w:val="2"/>
          </w:tcPr>
          <w:p w:rsidR="00A74CFC" w:rsidRPr="0057086F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57086F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57086F" w:rsidRDefault="00B327C4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7086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57086F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57086F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57086F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57086F" w:rsidRDefault="00B327C4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57086F" w:rsidRDefault="00E033BB" w:rsidP="0057086F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57086F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2563" w:rsidRDefault="004B2563" w:rsidP="00610BF7">
      <w:pPr>
        <w:spacing w:after="0" w:line="240" w:lineRule="auto"/>
      </w:pPr>
      <w:r>
        <w:separator/>
      </w:r>
    </w:p>
  </w:endnote>
  <w:endnote w:type="continuationSeparator" w:id="0">
    <w:p w:rsidR="004B2563" w:rsidRDefault="004B256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5C47" w:rsidRDefault="00335C4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okmarkStart w:id="0" w:name="_GoBack" w:displacedByCustomXml="next"/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E93057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E9305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93057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E93057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E93057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93057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E93057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E93057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E93057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E93057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E93057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93057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E93057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bookmarkEnd w:id="0"/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5C47" w:rsidRDefault="00335C4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2563" w:rsidRDefault="004B2563" w:rsidP="00610BF7">
      <w:pPr>
        <w:spacing w:after="0" w:line="240" w:lineRule="auto"/>
      </w:pPr>
      <w:r>
        <w:separator/>
      </w:r>
    </w:p>
  </w:footnote>
  <w:footnote w:type="continuationSeparator" w:id="0">
    <w:p w:rsidR="004B2563" w:rsidRDefault="004B256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5C47" w:rsidRDefault="00335C4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44390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TN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335C4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6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335C4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335C4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57086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57086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7086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5C47" w:rsidRDefault="00335C4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5F419E1"/>
    <w:multiLevelType w:val="multilevel"/>
    <w:tmpl w:val="1BCA73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7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6"/>
  </w:num>
  <w:num w:numId="24">
    <w:abstractNumId w:val="25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23C5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09C9"/>
    <w:rsid w:val="00321829"/>
    <w:rsid w:val="00335C47"/>
    <w:rsid w:val="00343EE8"/>
    <w:rsid w:val="003804F3"/>
    <w:rsid w:val="00395DF8"/>
    <w:rsid w:val="00396F95"/>
    <w:rsid w:val="003A720B"/>
    <w:rsid w:val="003C592E"/>
    <w:rsid w:val="00407B74"/>
    <w:rsid w:val="00424A9C"/>
    <w:rsid w:val="00463278"/>
    <w:rsid w:val="004A4DB9"/>
    <w:rsid w:val="004B2563"/>
    <w:rsid w:val="004C1001"/>
    <w:rsid w:val="004D5E68"/>
    <w:rsid w:val="004F2880"/>
    <w:rsid w:val="00504919"/>
    <w:rsid w:val="0050647B"/>
    <w:rsid w:val="00557C95"/>
    <w:rsid w:val="0057086F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C73F6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93057"/>
    <w:rsid w:val="00EA157E"/>
    <w:rsid w:val="00EA47DA"/>
    <w:rsid w:val="00EA6BA7"/>
    <w:rsid w:val="00F07A4A"/>
    <w:rsid w:val="00F1765C"/>
    <w:rsid w:val="00F3155A"/>
    <w:rsid w:val="00F6651B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98349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DA6AAC6E-03BD-4121-B462-0CE5CA46DB0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1B6A26A-2747-4811-8E82-449C833EB4C7}"/>
</file>

<file path=customXml/itemProps3.xml><?xml version="1.0" encoding="utf-8"?>
<ds:datastoreItem xmlns:ds="http://schemas.openxmlformats.org/officeDocument/2006/customXml" ds:itemID="{C19232AF-1CD4-45A2-AA1D-243FF065E7DA}"/>
</file>

<file path=customXml/itemProps4.xml><?xml version="1.0" encoding="utf-8"?>
<ds:datastoreItem xmlns:ds="http://schemas.openxmlformats.org/officeDocument/2006/customXml" ds:itemID="{A025EE5A-8675-4B99-AABA-12B5AB4F08D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1</TotalTime>
  <Pages>2</Pages>
  <Words>415</Words>
  <Characters>2372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6</cp:revision>
  <cp:lastPrinted>2025-04-16T12:14:00Z</cp:lastPrinted>
  <dcterms:created xsi:type="dcterms:W3CDTF">2025-03-13T15:44:00Z</dcterms:created>
  <dcterms:modified xsi:type="dcterms:W3CDTF">2025-04-29T1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